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2EF8" w:rsidRPr="00AC2EF8" w:rsidRDefault="00AC2EF8" w:rsidP="00AC2EF8">
      <w:pPr>
        <w:jc w:val="right"/>
        <w:rPr>
          <w:rFonts w:ascii="Courier New" w:hAnsi="Courier New" w:cs="Courier New"/>
          <w:sz w:val="28"/>
          <w:szCs w:val="28"/>
        </w:rPr>
      </w:pPr>
      <w:r w:rsidRPr="00AC2EF8">
        <w:rPr>
          <w:rFonts w:ascii="Courier New" w:hAnsi="Courier New" w:cs="Courier New"/>
          <w:sz w:val="28"/>
          <w:szCs w:val="28"/>
        </w:rPr>
        <w:t>РД</w:t>
      </w:r>
      <w:proofErr w:type="gramStart"/>
      <w:r w:rsidRPr="00AC2EF8">
        <w:rPr>
          <w:rFonts w:ascii="Courier New" w:hAnsi="Courier New" w:cs="Courier New"/>
          <w:sz w:val="28"/>
          <w:szCs w:val="28"/>
          <w:lang w:val="en-US"/>
        </w:rPr>
        <w:t>W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П, </w:t>
      </w:r>
      <w:r w:rsidRPr="00AC2EF8">
        <w:rPr>
          <w:rFonts w:ascii="Courier New" w:hAnsi="Courier New" w:cs="Courier New"/>
          <w:sz w:val="28"/>
          <w:szCs w:val="28"/>
        </w:rPr>
        <w:t>ИСиТ-4</w:t>
      </w:r>
    </w:p>
    <w:p w:rsidR="00AC2EF8" w:rsidRPr="004E213A" w:rsidRDefault="00AC2EF8" w:rsidP="00AC2EF8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AC2EF8">
        <w:rPr>
          <w:rFonts w:ascii="Courier New" w:hAnsi="Courier New" w:cs="Courier New"/>
          <w:sz w:val="28"/>
          <w:szCs w:val="28"/>
        </w:rPr>
        <w:t>Лекция 0</w:t>
      </w:r>
      <w:r w:rsidR="004E213A">
        <w:rPr>
          <w:rFonts w:ascii="Courier New" w:hAnsi="Courier New" w:cs="Courier New"/>
          <w:sz w:val="28"/>
          <w:szCs w:val="28"/>
          <w:lang w:val="en-US"/>
        </w:rPr>
        <w:t>2</w:t>
      </w:r>
    </w:p>
    <w:p w:rsidR="009728C2" w:rsidRDefault="00207D8E" w:rsidP="00207D8E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CT</w:t>
      </w:r>
    </w:p>
    <w:p w:rsidR="004E213A" w:rsidRDefault="008E4E4E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t>REACT</w:t>
      </w:r>
      <w:r w:rsidRPr="004E213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E213A">
        <w:rPr>
          <w:rFonts w:ascii="Courier New" w:hAnsi="Courier New" w:cs="Courier New"/>
          <w:sz w:val="28"/>
          <w:szCs w:val="28"/>
          <w:lang w:val="en-US"/>
        </w:rPr>
        <w:t>form</w:t>
      </w:r>
      <w:r w:rsidR="004E213A">
        <w:rPr>
          <w:rFonts w:ascii="Courier New" w:hAnsi="Courier New" w:cs="Courier New"/>
          <w:sz w:val="28"/>
          <w:szCs w:val="28"/>
          <w:lang w:val="en-US"/>
        </w:rPr>
        <w:t>, statefull, state, props, constructor, button disabled.</w:t>
      </w:r>
    </w:p>
    <w:p w:rsidR="004E213A" w:rsidRDefault="004E213A" w:rsidP="004E21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201" cy="3130906"/>
            <wp:effectExtent l="19050" t="19050" r="25400" b="1270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3130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Default="009C7F7E" w:rsidP="004E21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595395" cy="4572000"/>
            <wp:effectExtent l="19050" t="19050" r="1524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4599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0422" w:rsidRDefault="00240422" w:rsidP="004E21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56986" cy="760781"/>
            <wp:effectExtent l="19050" t="19050" r="20320" b="203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435" cy="7803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Default="009C7F7E" w:rsidP="004E21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08576" cy="2092147"/>
            <wp:effectExtent l="19050" t="19050" r="20955" b="2286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815" cy="20954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Pr="004E213A" w:rsidRDefault="00034E1C" w:rsidP="004E21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0521" cy="2165299"/>
            <wp:effectExtent l="19050" t="19050" r="17780" b="260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608" cy="21653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Pr="009C7F7E" w:rsidRDefault="00034E1C" w:rsidP="004E21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0522" cy="3613709"/>
            <wp:effectExtent l="19050" t="19050" r="17780" b="254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570" cy="3620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Pr="00034E1C" w:rsidRDefault="00034E1C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 w:rsidRPr="004E213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act Developer Tools for Chrome</w:t>
      </w:r>
    </w:p>
    <w:p w:rsidR="00034E1C" w:rsidRDefault="00034E1C" w:rsidP="00034E1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10104" cy="1821485"/>
            <wp:effectExtent l="19050" t="19050" r="19685" b="266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8303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2C98" w:rsidRDefault="009E2C98" w:rsidP="00034E1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589393" cy="3467405"/>
            <wp:effectExtent l="19050" t="19050" r="2159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7422" cy="34874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13A" w:rsidRPr="00240422" w:rsidRDefault="009E2C98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t>REACT</w:t>
      </w:r>
      <w:r w:rsidRPr="004E213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словное отображение </w:t>
      </w:r>
    </w:p>
    <w:p w:rsidR="00240422" w:rsidRPr="00240422" w:rsidRDefault="00240422" w:rsidP="00240422">
      <w:pPr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B8671EE" wp14:editId="0FCD7B6D">
            <wp:extent cx="6283757" cy="3006547"/>
            <wp:effectExtent l="19050" t="19050" r="22225" b="228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8891" cy="30137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2C98" w:rsidRDefault="00240422" w:rsidP="009E2C98">
      <w:pPr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013863" cy="2948582"/>
            <wp:effectExtent l="19050" t="19050" r="15240" b="2349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720" cy="29552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67558" cy="2962337"/>
            <wp:effectExtent l="19050" t="19050" r="285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700" cy="29624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0422" w:rsidRPr="00D34B24" w:rsidRDefault="00240422" w:rsidP="009E2C9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4B24" w:rsidRPr="00D34B24" w:rsidRDefault="00D34B24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t>REACT</w:t>
      </w:r>
      <w:r w:rsidRPr="004E213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D34B24">
        <w:rPr>
          <w:rFonts w:ascii="Courier New" w:hAnsi="Courier New" w:cs="Courier New"/>
          <w:sz w:val="28"/>
          <w:szCs w:val="28"/>
          <w:lang w:val="en-US"/>
        </w:rPr>
        <w:t>Prop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34B24">
        <w:rPr>
          <w:rFonts w:ascii="Courier New" w:hAnsi="Courier New" w:cs="Courier New"/>
          <w:sz w:val="28"/>
          <w:szCs w:val="28"/>
          <w:lang w:val="en-US"/>
        </w:rPr>
        <w:t>Types</w:t>
      </w:r>
    </w:p>
    <w:p w:rsidR="00D34B24" w:rsidRDefault="003752C2" w:rsidP="00D34B2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5115" cy="2816225"/>
            <wp:effectExtent l="19050" t="19050" r="13335" b="222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281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4B24" w:rsidRDefault="00627FF7" w:rsidP="00D34B2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98770" cy="1602105"/>
            <wp:effectExtent l="19050" t="19050" r="11430" b="1714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1602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4B24" w:rsidRDefault="00627FF7" w:rsidP="00D34B2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21461" cy="2055571"/>
            <wp:effectExtent l="19050" t="19050" r="27305" b="209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619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Pr="00AE4B90" w:rsidRDefault="00305157" w:rsidP="00D34B2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13680" cy="1404519"/>
            <wp:effectExtent l="19050" t="19050" r="15875" b="2476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410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Pr="00D178E7" w:rsidRDefault="00726977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26977">
        <w:rPr>
          <w:rFonts w:ascii="Courier New" w:hAnsi="Courier New" w:cs="Courier New"/>
          <w:b/>
          <w:sz w:val="28"/>
          <w:szCs w:val="28"/>
          <w:lang w:val="en-US"/>
        </w:rPr>
        <w:t>REACT:</w:t>
      </w:r>
      <w:r w:rsidRPr="0072697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E213A">
        <w:rPr>
          <w:rFonts w:ascii="Courier New" w:hAnsi="Courier New" w:cs="Courier New"/>
          <w:sz w:val="28"/>
          <w:szCs w:val="28"/>
          <w:lang w:val="en-US"/>
        </w:rPr>
        <w:t>form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178E7">
        <w:rPr>
          <w:rFonts w:ascii="Courier New" w:hAnsi="Courier New" w:cs="Courier New"/>
          <w:sz w:val="28"/>
          <w:szCs w:val="28"/>
          <w:lang w:val="en-US"/>
        </w:rPr>
        <w:t>ref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D178E7">
        <w:rPr>
          <w:rFonts w:ascii="Courier New" w:hAnsi="Courier New" w:cs="Courier New"/>
          <w:sz w:val="28"/>
          <w:szCs w:val="28"/>
          <w:lang w:val="en-US"/>
        </w:rPr>
        <w:t>preventDefault</w:t>
      </w:r>
      <w:proofErr w:type="spellEnd"/>
    </w:p>
    <w:p w:rsidR="00726977" w:rsidRDefault="00726977" w:rsidP="007269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4004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Default="00726977" w:rsidP="007269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6977" w:rsidRDefault="00D166D2" w:rsidP="007269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4400" cy="1276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Default="00D166D2" w:rsidP="007269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38550" cy="276225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Pr="00726977" w:rsidRDefault="00726977" w:rsidP="007269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6977" w:rsidRPr="00D166D2" w:rsidRDefault="00D166D2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EACT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f </w:t>
      </w:r>
    </w:p>
    <w:p w:rsidR="00D166D2" w:rsidRDefault="00D166D2" w:rsidP="00D166D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48577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85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66D2" w:rsidRDefault="00773252" w:rsidP="00D166D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2371725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37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66D2" w:rsidRDefault="00F96C89" w:rsidP="00D166D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76800" cy="241935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73252" w:rsidRDefault="00F96C89" w:rsidP="00D166D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48225" cy="11906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119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73252" w:rsidRDefault="00F96C89" w:rsidP="00D166D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09800" cy="14573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6977" w:rsidRPr="00F96C89" w:rsidRDefault="00F96C89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EACT: </w:t>
      </w:r>
      <w:r w:rsidRPr="00F96C89">
        <w:rPr>
          <w:rFonts w:ascii="Courier New" w:hAnsi="Courier New" w:cs="Courier New"/>
          <w:sz w:val="28"/>
          <w:szCs w:val="28"/>
          <w:lang w:val="en-US"/>
        </w:rPr>
        <w:t>ref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96C89" w:rsidRDefault="00F96C89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80987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Default="00D86153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62275"/>
            <wp:effectExtent l="19050" t="19050" r="2857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62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Default="00D86153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95262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Default="00D86153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33387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Default="00F96C89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96C89" w:rsidRDefault="00D86153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105727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Default="00F96C89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96C89" w:rsidRDefault="00B3451D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95575" cy="19907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990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62250" cy="33813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6C89" w:rsidRPr="00F96C89" w:rsidRDefault="00F96C89" w:rsidP="00F96C8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6977" w:rsidRPr="000E1C15" w:rsidRDefault="000E1C15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F</w:t>
      </w:r>
      <w:r w:rsidRPr="000E1C1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orm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ventDefaul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0E1C1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E1C15" w:rsidRP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38575"/>
            <wp:effectExtent l="19050" t="19050" r="28575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38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1C15" w:rsidRDefault="000E1C15" w:rsidP="000E1C1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Pr="005260A3" w:rsidRDefault="005260A3" w:rsidP="005260A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F</w:t>
      </w:r>
      <w:r w:rsidRPr="000E1C1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orm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topPropagati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5260A3" w:rsidRDefault="005260A3" w:rsidP="0052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77000" cy="385762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857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260A3" w:rsidRDefault="005260A3" w:rsidP="0052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122872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05050" cy="1790700"/>
            <wp:effectExtent l="19050" t="19050" r="1905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260A3" w:rsidRPr="005260A3" w:rsidRDefault="005260A3" w:rsidP="005260A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60A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26977" w:rsidRDefault="00726977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0A3" w:rsidRPr="00726977" w:rsidRDefault="005260A3" w:rsidP="005260A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AE4B90" w:rsidRDefault="00AE4B90" w:rsidP="005260A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 w:rsidRPr="00AE4B9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работка событий в родительском компоненте</w:t>
      </w:r>
    </w:p>
    <w:p w:rsidR="001B6ED0" w:rsidRDefault="001B6ED0" w:rsidP="001B6E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6975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14.5pt" o:ole="">
            <v:imagedata r:id="rId43" o:title=""/>
          </v:shape>
          <o:OLEObject Type="Embed" ProgID="Visio.Drawing.15" ShapeID="_x0000_i1025" DrawAspect="Content" ObjectID="_1611443119" r:id="rId44"/>
        </w:object>
      </w:r>
    </w:p>
    <w:p w:rsidR="001B6ED0" w:rsidRPr="001B6ED0" w:rsidRDefault="001B6ED0" w:rsidP="001B6ED0">
      <w:pPr>
        <w:jc w:val="both"/>
        <w:rPr>
          <w:rFonts w:ascii="Courier New" w:hAnsi="Courier New" w:cs="Courier New"/>
          <w:sz w:val="28"/>
          <w:szCs w:val="28"/>
        </w:rPr>
      </w:pPr>
    </w:p>
    <w:p w:rsidR="00AE4B90" w:rsidRDefault="000C2A2B" w:rsidP="00AE4B9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F87283" wp14:editId="2C4DD997">
            <wp:extent cx="6612941" cy="4740249"/>
            <wp:effectExtent l="19050" t="19050" r="16510" b="2286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47611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4B90" w:rsidRDefault="00AE4B90" w:rsidP="00AE4B90">
      <w:pPr>
        <w:jc w:val="both"/>
        <w:rPr>
          <w:rFonts w:ascii="Courier New" w:hAnsi="Courier New" w:cs="Courier New"/>
          <w:sz w:val="28"/>
          <w:szCs w:val="28"/>
        </w:rPr>
      </w:pPr>
    </w:p>
    <w:p w:rsidR="00AE4B90" w:rsidRDefault="000C2A2B" w:rsidP="00AE4B9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1A15311" wp14:editId="64FC8B84">
            <wp:extent cx="3423285" cy="2845435"/>
            <wp:effectExtent l="19050" t="19050" r="24765" b="1206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285" cy="2845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4B90" w:rsidRPr="00AE4B90" w:rsidRDefault="00AE4B90" w:rsidP="00AE4B90">
      <w:pPr>
        <w:jc w:val="both"/>
        <w:rPr>
          <w:rFonts w:ascii="Courier New" w:hAnsi="Courier New" w:cs="Courier New"/>
          <w:sz w:val="28"/>
          <w:szCs w:val="28"/>
        </w:rPr>
      </w:pPr>
    </w:p>
    <w:p w:rsidR="00D34B24" w:rsidRDefault="000C2A2B" w:rsidP="005260A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t>REACT</w:t>
      </w:r>
      <w:r w:rsidRPr="00AE4B90">
        <w:rPr>
          <w:rFonts w:ascii="Courier New" w:hAnsi="Courier New" w:cs="Courier New"/>
          <w:b/>
          <w:sz w:val="28"/>
          <w:szCs w:val="28"/>
        </w:rPr>
        <w:t>:</w:t>
      </w:r>
      <w:r w:rsidRPr="003276B6">
        <w:rPr>
          <w:rFonts w:ascii="Courier New" w:hAnsi="Courier New" w:cs="Courier New"/>
          <w:b/>
          <w:sz w:val="28"/>
          <w:szCs w:val="28"/>
        </w:rPr>
        <w:t xml:space="preserve"> </w:t>
      </w:r>
      <w:r w:rsidR="00246E2D">
        <w:rPr>
          <w:rFonts w:ascii="Courier New" w:hAnsi="Courier New" w:cs="Courier New"/>
          <w:b/>
          <w:sz w:val="28"/>
          <w:szCs w:val="28"/>
        </w:rPr>
        <w:t>Проект в л</w:t>
      </w:r>
      <w:r w:rsidR="00246E2D">
        <w:rPr>
          <w:rFonts w:ascii="Courier New" w:hAnsi="Courier New" w:cs="Courier New"/>
          <w:sz w:val="28"/>
          <w:szCs w:val="28"/>
        </w:rPr>
        <w:t xml:space="preserve">абораторных  работах  </w:t>
      </w:r>
      <w:r w:rsidR="003276B6">
        <w:rPr>
          <w:rFonts w:ascii="Courier New" w:hAnsi="Courier New" w:cs="Courier New"/>
          <w:sz w:val="28"/>
          <w:szCs w:val="28"/>
        </w:rPr>
        <w:t xml:space="preserve"> </w:t>
      </w:r>
    </w:p>
    <w:p w:rsidR="003276B6" w:rsidRPr="003276B6" w:rsidRDefault="00246E2D" w:rsidP="003276B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590AB3" wp14:editId="01FC5CE2">
            <wp:extent cx="5940425" cy="422783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78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76B6" w:rsidRDefault="00246E2D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983F423" wp14:editId="6639B8BC">
            <wp:extent cx="4944334" cy="4149437"/>
            <wp:effectExtent l="19050" t="19050" r="27940" b="228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3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3218" cy="4165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76B6" w:rsidRDefault="00246E2D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F70E2DB" wp14:editId="38BBCE3D">
            <wp:extent cx="4953000" cy="4398818"/>
            <wp:effectExtent l="19050" t="19050" r="19050" b="209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4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2918" cy="4398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76B6" w:rsidRDefault="00246E2D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7E3DC78" wp14:editId="1B8DA710">
            <wp:extent cx="4328817" cy="3789218"/>
            <wp:effectExtent l="19050" t="19050" r="14605" b="209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7875" cy="3805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76B6" w:rsidRDefault="00246E2D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44EBE85" wp14:editId="7BEFC682">
            <wp:extent cx="4350328" cy="4862946"/>
            <wp:effectExtent l="19050" t="19050" r="12700" b="139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6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4525" cy="486763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6E2D" w:rsidRDefault="00246E2D" w:rsidP="00246E2D">
      <w:pPr>
        <w:pStyle w:val="a3"/>
        <w:ind w:left="284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89F7365" wp14:editId="581AC16E">
            <wp:extent cx="2575336" cy="1333500"/>
            <wp:effectExtent l="19050" t="19050" r="15875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245" cy="135105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57B8DB4" wp14:editId="3FF7E5B8">
            <wp:extent cx="2623458" cy="1338943"/>
            <wp:effectExtent l="19050" t="19050" r="24765" b="1397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5272" cy="13398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6E2D" w:rsidRDefault="00246E2D" w:rsidP="00246E2D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6E2D" w:rsidRDefault="00246E2D" w:rsidP="00246E2D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4348795" wp14:editId="0E421A67">
            <wp:extent cx="5355771" cy="2405743"/>
            <wp:effectExtent l="19050" t="19050" r="16510" b="1397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8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7755" cy="24066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6E2D" w:rsidRPr="00641BC4" w:rsidRDefault="00246E2D" w:rsidP="00246E2D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76B6" w:rsidRP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76B6" w:rsidRDefault="003276B6" w:rsidP="003276B6">
      <w:pPr>
        <w:jc w:val="both"/>
        <w:rPr>
          <w:rFonts w:ascii="Courier New" w:hAnsi="Courier New" w:cs="Courier New"/>
          <w:sz w:val="28"/>
          <w:szCs w:val="28"/>
        </w:rPr>
      </w:pPr>
    </w:p>
    <w:p w:rsidR="003276B6" w:rsidRPr="003276B6" w:rsidRDefault="003276B6" w:rsidP="003276B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4B24" w:rsidRPr="00D34B24" w:rsidRDefault="00D34B24" w:rsidP="005260A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f</w:t>
      </w:r>
    </w:p>
    <w:p w:rsidR="00D34B24" w:rsidRPr="00AC2EF8" w:rsidRDefault="00D34B24" w:rsidP="005260A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</w:t>
      </w:r>
    </w:p>
    <w:p w:rsidR="00AC2EF8" w:rsidRPr="00AC2EF8" w:rsidRDefault="00AC2EF8" w:rsidP="00AC2EF8">
      <w:pPr>
        <w:jc w:val="both"/>
        <w:rPr>
          <w:rFonts w:ascii="Courier New" w:hAnsi="Courier New" w:cs="Courier New"/>
          <w:sz w:val="28"/>
          <w:szCs w:val="28"/>
        </w:rPr>
      </w:pPr>
    </w:p>
    <w:sectPr w:rsidR="00AC2EF8" w:rsidRPr="00AC2EF8" w:rsidSect="00AC2EF8">
      <w:footerReference w:type="default" r:id="rId5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43E3" w:rsidRDefault="00B243E3" w:rsidP="00207D8E">
      <w:pPr>
        <w:spacing w:after="0" w:line="240" w:lineRule="auto"/>
      </w:pPr>
      <w:r>
        <w:separator/>
      </w:r>
    </w:p>
  </w:endnote>
  <w:endnote w:type="continuationSeparator" w:id="0">
    <w:p w:rsidR="00B243E3" w:rsidRDefault="00B243E3" w:rsidP="00207D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0460726"/>
      <w:docPartObj>
        <w:docPartGallery w:val="Page Numbers (Bottom of Page)"/>
        <w:docPartUnique/>
      </w:docPartObj>
    </w:sdtPr>
    <w:sdtEndPr/>
    <w:sdtContent>
      <w:p w:rsidR="00207D8E" w:rsidRDefault="00207D8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0A3">
          <w:rPr>
            <w:noProof/>
          </w:rPr>
          <w:t>14</w:t>
        </w:r>
        <w:r>
          <w:fldChar w:fldCharType="end"/>
        </w:r>
      </w:p>
    </w:sdtContent>
  </w:sdt>
  <w:p w:rsidR="00207D8E" w:rsidRDefault="00207D8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43E3" w:rsidRDefault="00B243E3" w:rsidP="00207D8E">
      <w:pPr>
        <w:spacing w:after="0" w:line="240" w:lineRule="auto"/>
      </w:pPr>
      <w:r>
        <w:separator/>
      </w:r>
    </w:p>
  </w:footnote>
  <w:footnote w:type="continuationSeparator" w:id="0">
    <w:p w:rsidR="00B243E3" w:rsidRDefault="00B243E3" w:rsidP="00207D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3D67AB"/>
    <w:multiLevelType w:val="hybridMultilevel"/>
    <w:tmpl w:val="A87AC47A"/>
    <w:lvl w:ilvl="0" w:tplc="0902E154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830676"/>
    <w:multiLevelType w:val="hybridMultilevel"/>
    <w:tmpl w:val="F6BAE77A"/>
    <w:lvl w:ilvl="0" w:tplc="0902E154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897AAB"/>
    <w:multiLevelType w:val="hybridMultilevel"/>
    <w:tmpl w:val="5F22F6C2"/>
    <w:lvl w:ilvl="0" w:tplc="7A2EAE4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8CD"/>
    <w:rsid w:val="000174EB"/>
    <w:rsid w:val="00034E1C"/>
    <w:rsid w:val="00055216"/>
    <w:rsid w:val="000A639F"/>
    <w:rsid w:val="000C2A2B"/>
    <w:rsid w:val="000E1C15"/>
    <w:rsid w:val="00102282"/>
    <w:rsid w:val="0015056B"/>
    <w:rsid w:val="001812C9"/>
    <w:rsid w:val="00197572"/>
    <w:rsid w:val="001B6ED0"/>
    <w:rsid w:val="00207D8E"/>
    <w:rsid w:val="00211C13"/>
    <w:rsid w:val="0022244E"/>
    <w:rsid w:val="00222C43"/>
    <w:rsid w:val="00240422"/>
    <w:rsid w:val="00246E2D"/>
    <w:rsid w:val="00280AFC"/>
    <w:rsid w:val="002A657A"/>
    <w:rsid w:val="002F7FD8"/>
    <w:rsid w:val="00304161"/>
    <w:rsid w:val="00305157"/>
    <w:rsid w:val="00311DFF"/>
    <w:rsid w:val="0032166C"/>
    <w:rsid w:val="003276B6"/>
    <w:rsid w:val="00340149"/>
    <w:rsid w:val="003701C3"/>
    <w:rsid w:val="0037292F"/>
    <w:rsid w:val="003752C2"/>
    <w:rsid w:val="003D30D0"/>
    <w:rsid w:val="00452712"/>
    <w:rsid w:val="004647F3"/>
    <w:rsid w:val="004B30A3"/>
    <w:rsid w:val="004D7C14"/>
    <w:rsid w:val="004E213A"/>
    <w:rsid w:val="004F1A55"/>
    <w:rsid w:val="00516908"/>
    <w:rsid w:val="005260A3"/>
    <w:rsid w:val="00537359"/>
    <w:rsid w:val="005954FA"/>
    <w:rsid w:val="005E6F52"/>
    <w:rsid w:val="0060010F"/>
    <w:rsid w:val="006077E1"/>
    <w:rsid w:val="00624A64"/>
    <w:rsid w:val="00627FF7"/>
    <w:rsid w:val="006325F4"/>
    <w:rsid w:val="006B0A26"/>
    <w:rsid w:val="006D47CA"/>
    <w:rsid w:val="006E78E3"/>
    <w:rsid w:val="0070471E"/>
    <w:rsid w:val="00726977"/>
    <w:rsid w:val="0076287F"/>
    <w:rsid w:val="00773252"/>
    <w:rsid w:val="00790CB2"/>
    <w:rsid w:val="007C6A01"/>
    <w:rsid w:val="0085281C"/>
    <w:rsid w:val="008928CD"/>
    <w:rsid w:val="008E4E4E"/>
    <w:rsid w:val="009728C2"/>
    <w:rsid w:val="009B44E6"/>
    <w:rsid w:val="009C7F7E"/>
    <w:rsid w:val="009E2C98"/>
    <w:rsid w:val="00A302EF"/>
    <w:rsid w:val="00A541D9"/>
    <w:rsid w:val="00A622B1"/>
    <w:rsid w:val="00AB1F11"/>
    <w:rsid w:val="00AC2EF8"/>
    <w:rsid w:val="00AE483E"/>
    <w:rsid w:val="00AE4B90"/>
    <w:rsid w:val="00AF7D4B"/>
    <w:rsid w:val="00B243E3"/>
    <w:rsid w:val="00B3451D"/>
    <w:rsid w:val="00B83C60"/>
    <w:rsid w:val="00BA1C1B"/>
    <w:rsid w:val="00BF7D74"/>
    <w:rsid w:val="00C60C2F"/>
    <w:rsid w:val="00C61ECF"/>
    <w:rsid w:val="00C84B90"/>
    <w:rsid w:val="00CA0BE6"/>
    <w:rsid w:val="00D11BE1"/>
    <w:rsid w:val="00D166D2"/>
    <w:rsid w:val="00D178E7"/>
    <w:rsid w:val="00D34B24"/>
    <w:rsid w:val="00D74A0E"/>
    <w:rsid w:val="00D76AA2"/>
    <w:rsid w:val="00D86153"/>
    <w:rsid w:val="00D90482"/>
    <w:rsid w:val="00DC57CB"/>
    <w:rsid w:val="00DE2FB3"/>
    <w:rsid w:val="00DF78FF"/>
    <w:rsid w:val="00E02E34"/>
    <w:rsid w:val="00E5179E"/>
    <w:rsid w:val="00E570E5"/>
    <w:rsid w:val="00F7270F"/>
    <w:rsid w:val="00F75289"/>
    <w:rsid w:val="00F96C89"/>
    <w:rsid w:val="00FA60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2E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7D8E"/>
  </w:style>
  <w:style w:type="paragraph" w:styleId="a6">
    <w:name w:val="footer"/>
    <w:basedOn w:val="a"/>
    <w:link w:val="a7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7D8E"/>
  </w:style>
  <w:style w:type="paragraph" w:styleId="a8">
    <w:name w:val="Balloon Text"/>
    <w:basedOn w:val="a"/>
    <w:link w:val="a9"/>
    <w:uiPriority w:val="99"/>
    <w:semiHidden/>
    <w:unhideWhenUsed/>
    <w:rsid w:val="00D11B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1BE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2E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7D8E"/>
  </w:style>
  <w:style w:type="paragraph" w:styleId="a6">
    <w:name w:val="footer"/>
    <w:basedOn w:val="a"/>
    <w:link w:val="a7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7D8E"/>
  </w:style>
  <w:style w:type="paragraph" w:styleId="a8">
    <w:name w:val="Balloon Text"/>
    <w:basedOn w:val="a"/>
    <w:link w:val="a9"/>
    <w:uiPriority w:val="99"/>
    <w:semiHidden/>
    <w:unhideWhenUsed/>
    <w:rsid w:val="00D11B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1B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package" Target="embeddings/_________Microsoft_Visio11.vsdx"/><Relationship Id="rId52" Type="http://schemas.openxmlformats.org/officeDocument/2006/relationships/image" Target="media/image43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emf"/><Relationship Id="rId48" Type="http://schemas.openxmlformats.org/officeDocument/2006/relationships/image" Target="media/image39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A3553D-79C1-40ED-B60A-7F824B7641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82</Words>
  <Characters>473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7</cp:revision>
  <dcterms:created xsi:type="dcterms:W3CDTF">2019-02-11T22:01:00Z</dcterms:created>
  <dcterms:modified xsi:type="dcterms:W3CDTF">2019-02-11T23:18:00Z</dcterms:modified>
</cp:coreProperties>
</file>